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79A" w:rsidRPr="00EA69FC" w:rsidRDefault="00B2179A" w:rsidP="00B2179A">
      <w:pPr>
        <w:ind w:left="2124" w:firstLine="708"/>
        <w:rPr>
          <w:sz w:val="40"/>
          <w:szCs w:val="40"/>
        </w:rPr>
      </w:pPr>
      <w:bookmarkStart w:id="0" w:name="_GoBack"/>
      <w:r w:rsidRPr="00EA69FC">
        <w:rPr>
          <w:sz w:val="40"/>
          <w:szCs w:val="40"/>
        </w:rPr>
        <w:t xml:space="preserve">Энциклопедия </w:t>
      </w:r>
    </w:p>
    <w:bookmarkEnd w:id="0"/>
    <w:p w:rsidR="00B2179A" w:rsidRPr="00051353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дея</w:t>
      </w:r>
    </w:p>
    <w:p w:rsidR="00051353" w:rsidRPr="00051353" w:rsidRDefault="00051353" w:rsidP="00051353">
      <w:pPr>
        <w:pStyle w:val="a3"/>
        <w:ind w:left="357"/>
        <w:rPr>
          <w:rStyle w:val="a4"/>
          <w:b w:val="0"/>
        </w:rPr>
      </w:pPr>
      <w:r w:rsidRPr="00051353">
        <w:rPr>
          <w:rStyle w:val="a4"/>
          <w:b w:val="0"/>
        </w:rPr>
        <w:t xml:space="preserve">Поймать резкое </w:t>
      </w:r>
      <w:r w:rsidR="007E0C99">
        <w:rPr>
          <w:rStyle w:val="a4"/>
          <w:b w:val="0"/>
        </w:rPr>
        <w:t xml:space="preserve">аномально большое </w:t>
      </w:r>
      <w:r w:rsidRPr="00051353">
        <w:rPr>
          <w:rStyle w:val="a4"/>
          <w:b w:val="0"/>
        </w:rPr>
        <w:t>отклонение цены от общей тенденции и войти на возврате цены к прежним значениям.</w:t>
      </w:r>
    </w:p>
    <w:p w:rsidR="00B2179A" w:rsidRPr="003414A0" w:rsidRDefault="00B2179A" w:rsidP="00B2179A">
      <w:pPr>
        <w:pStyle w:val="a3"/>
        <w:ind w:left="357"/>
        <w:rPr>
          <w:rStyle w:val="a4"/>
          <w:b w:val="0"/>
        </w:rPr>
      </w:pPr>
    </w:p>
    <w:p w:rsidR="00B2179A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одробное описание</w:t>
      </w:r>
    </w:p>
    <w:p w:rsidR="00284DB7" w:rsidRDefault="00284DB7" w:rsidP="00284DB7">
      <w:pPr>
        <w:pStyle w:val="a3"/>
        <w:ind w:left="1134"/>
        <w:rPr>
          <w:b/>
          <w:bCs/>
          <w:noProof/>
          <w:lang w:eastAsia="ru-RU"/>
        </w:rPr>
      </w:pPr>
    </w:p>
    <w:p w:rsidR="008D500E" w:rsidRDefault="008D500E" w:rsidP="00284DB7">
      <w:pPr>
        <w:pStyle w:val="a3"/>
        <w:ind w:left="1134"/>
        <w:rPr>
          <w:b/>
          <w:bCs/>
          <w:noProof/>
          <w:lang w:eastAsia="ru-RU"/>
        </w:rPr>
      </w:pPr>
    </w:p>
    <w:p w:rsidR="00284DB7" w:rsidRPr="00F830A2" w:rsidRDefault="00284DB7" w:rsidP="00284DB7">
      <w:pPr>
        <w:pStyle w:val="a3"/>
        <w:ind w:left="1134"/>
        <w:rPr>
          <w:rStyle w:val="a4"/>
        </w:rPr>
      </w:pPr>
      <w:r>
        <w:rPr>
          <w:b/>
          <w:bCs/>
          <w:noProof/>
          <w:lang w:eastAsia="ru-RU"/>
        </w:rPr>
        <w:drawing>
          <wp:inline distT="0" distB="0" distL="0" distR="0">
            <wp:extent cx="3170718" cy="1882615"/>
            <wp:effectExtent l="19050" t="0" r="0" b="0"/>
            <wp:docPr id="1" name="Рисунок 0" descr="Dtam80CYrl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am80CYrl0.jpg"/>
                    <pic:cNvPicPr/>
                  </pic:nvPicPr>
                  <pic:blipFill>
                    <a:blip r:embed="rId5" cstate="print"/>
                    <a:srcRect l="7012" t="21244" r="4164"/>
                    <a:stretch>
                      <a:fillRect/>
                    </a:stretch>
                  </pic:blipFill>
                  <pic:spPr>
                    <a:xfrm>
                      <a:off x="0" y="0"/>
                      <a:ext cx="3170718" cy="188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79A" w:rsidRDefault="00B2179A" w:rsidP="00B2179A">
      <w:pPr>
        <w:pStyle w:val="a3"/>
        <w:numPr>
          <w:ilvl w:val="0"/>
          <w:numId w:val="2"/>
        </w:numPr>
      </w:pPr>
      <w:r>
        <w:t xml:space="preserve">Временные интервалы: </w:t>
      </w:r>
      <w:r w:rsidR="00051353">
        <w:t xml:space="preserve"> </w:t>
      </w:r>
      <w:r w:rsidR="00051353" w:rsidRPr="00051353">
        <w:t xml:space="preserve">M5, M15, </w:t>
      </w:r>
      <w:r w:rsidR="00051353">
        <w:t xml:space="preserve"> </w:t>
      </w:r>
      <w:r w:rsidR="00051353" w:rsidRPr="00051353">
        <w:t>H1</w:t>
      </w:r>
    </w:p>
    <w:p w:rsidR="00B2179A" w:rsidRDefault="00B2179A" w:rsidP="00B2179A">
      <w:pPr>
        <w:pStyle w:val="a3"/>
        <w:numPr>
          <w:ilvl w:val="0"/>
          <w:numId w:val="2"/>
        </w:numPr>
        <w:spacing w:after="0"/>
      </w:pPr>
      <w:r>
        <w:t>Способы определения тенденции:</w:t>
      </w:r>
    </w:p>
    <w:p w:rsidR="00051353" w:rsidRDefault="00E64256" w:rsidP="00051353">
      <w:pPr>
        <w:pStyle w:val="a3"/>
        <w:spacing w:after="0"/>
        <w:ind w:left="1146"/>
      </w:pPr>
      <w:r>
        <w:t xml:space="preserve">Для определения сигнала на </w:t>
      </w:r>
      <w:r w:rsidRPr="00E64256">
        <w:rPr>
          <w:b/>
          <w:i/>
        </w:rPr>
        <w:t>покупку</w:t>
      </w:r>
      <w:r>
        <w:t>/продажу</w:t>
      </w:r>
      <w:r w:rsidR="00051353">
        <w:t xml:space="preserve"> должны выполняться </w:t>
      </w:r>
      <w:r>
        <w:t>следующие</w:t>
      </w:r>
      <w:r w:rsidR="00051353">
        <w:t xml:space="preserve"> условия:</w:t>
      </w:r>
    </w:p>
    <w:p w:rsidR="00051353" w:rsidRPr="005A6078" w:rsidRDefault="00D86D7C" w:rsidP="00051353">
      <w:pPr>
        <w:pStyle w:val="a3"/>
        <w:numPr>
          <w:ilvl w:val="0"/>
          <w:numId w:val="3"/>
        </w:numPr>
        <w:spacing w:after="0"/>
      </w:pPr>
      <w:r>
        <w:t xml:space="preserve">Цена </w:t>
      </w:r>
      <w:r w:rsidRPr="00D86D7C">
        <w:t xml:space="preserve"> отошла </w:t>
      </w:r>
      <w:r w:rsidRPr="00E64256">
        <w:rPr>
          <w:b/>
          <w:i/>
        </w:rPr>
        <w:t>вниз</w:t>
      </w:r>
      <w:r>
        <w:t>/</w:t>
      </w:r>
      <w:r w:rsidRPr="00D86D7C">
        <w:t xml:space="preserve">вверх </w:t>
      </w:r>
      <w:r w:rsidR="007E0C99" w:rsidRPr="007E0C99">
        <w:t>от</w:t>
      </w:r>
      <w:r w:rsidRPr="00D86D7C">
        <w:t xml:space="preserve"> </w:t>
      </w:r>
      <w:r w:rsidRPr="005A6078">
        <w:rPr>
          <w:b/>
        </w:rPr>
        <w:t xml:space="preserve">уровня </w:t>
      </w:r>
      <w:proofErr w:type="spellStart"/>
      <w:r w:rsidR="007E0C99" w:rsidRPr="00284DB7">
        <w:rPr>
          <w:b/>
        </w:rPr>
        <w:t>max</w:t>
      </w:r>
      <w:proofErr w:type="spellEnd"/>
      <w:r w:rsidR="007E0C99" w:rsidRPr="00284DB7">
        <w:rPr>
          <w:b/>
        </w:rPr>
        <w:t xml:space="preserve"> </w:t>
      </w:r>
      <w:r w:rsidR="00284DB7" w:rsidRPr="00284DB7">
        <w:rPr>
          <w:b/>
        </w:rPr>
        <w:t>(B)</w:t>
      </w:r>
      <w:r w:rsidRPr="00284DB7">
        <w:rPr>
          <w:b/>
        </w:rPr>
        <w:t>/</w:t>
      </w:r>
      <w:proofErr w:type="spellStart"/>
      <w:r w:rsidR="007E0C99">
        <w:t>min</w:t>
      </w:r>
      <w:proofErr w:type="spellEnd"/>
      <w:r>
        <w:t xml:space="preserve"> </w:t>
      </w:r>
      <w:r w:rsidR="007E0C99">
        <w:t>на расстояние в</w:t>
      </w:r>
      <w:r w:rsidR="005A6078">
        <w:t xml:space="preserve"> </w:t>
      </w:r>
      <w:r w:rsidRPr="00D86D7C">
        <w:t>2 раза больше</w:t>
      </w:r>
      <w:r w:rsidR="007E0C99">
        <w:t>е</w:t>
      </w:r>
      <w:r w:rsidRPr="00D86D7C">
        <w:t xml:space="preserve">, чем </w:t>
      </w:r>
      <w:r w:rsidRPr="00D86D7C">
        <w:rPr>
          <w:b/>
        </w:rPr>
        <w:t>ширина канала</w:t>
      </w:r>
      <w:r w:rsidR="00284DB7" w:rsidRPr="00284DB7">
        <w:rPr>
          <w:b/>
        </w:rPr>
        <w:t>(</w:t>
      </w:r>
      <w:r w:rsidR="00284DB7">
        <w:rPr>
          <w:b/>
          <w:lang w:val="en-US"/>
        </w:rPr>
        <w:t>AB</w:t>
      </w:r>
      <w:r w:rsidR="00284DB7" w:rsidRPr="00284DB7">
        <w:rPr>
          <w:b/>
        </w:rPr>
        <w:t>)</w:t>
      </w:r>
      <w:r w:rsidR="005A6078">
        <w:rPr>
          <w:b/>
        </w:rPr>
        <w:t xml:space="preserve">. </w:t>
      </w:r>
      <w:r w:rsidR="005A6078">
        <w:t>Где ширина канала есть разница между минимумом</w:t>
      </w:r>
      <w:r w:rsidR="00284DB7" w:rsidRPr="00284DB7">
        <w:t>(</w:t>
      </w:r>
      <w:r w:rsidR="00284DB7">
        <w:rPr>
          <w:lang w:val="en-US"/>
        </w:rPr>
        <w:t>A</w:t>
      </w:r>
      <w:r w:rsidR="00284DB7" w:rsidRPr="00284DB7">
        <w:t>)</w:t>
      </w:r>
      <w:r w:rsidR="005A6078">
        <w:t xml:space="preserve"> и максимумом</w:t>
      </w:r>
      <w:r w:rsidR="00284DB7" w:rsidRPr="00284DB7">
        <w:t>(</w:t>
      </w:r>
      <w:r w:rsidR="00284DB7">
        <w:rPr>
          <w:lang w:val="en-US"/>
        </w:rPr>
        <w:t>B</w:t>
      </w:r>
      <w:r w:rsidR="00284DB7" w:rsidRPr="00284DB7">
        <w:t>)</w:t>
      </w:r>
      <w:r w:rsidR="005A6078">
        <w:t xml:space="preserve"> цены</w:t>
      </w:r>
      <w:r w:rsidR="00BF4D9D">
        <w:t xml:space="preserve"> на глубине (20 баров).</w:t>
      </w:r>
    </w:p>
    <w:p w:rsidR="005A6078" w:rsidRDefault="00BF4D9D" w:rsidP="00051353">
      <w:pPr>
        <w:pStyle w:val="a3"/>
        <w:numPr>
          <w:ilvl w:val="0"/>
          <w:numId w:val="3"/>
        </w:numPr>
        <w:spacing w:after="0"/>
      </w:pPr>
      <w:r>
        <w:t xml:space="preserve">Текущая цена пробила </w:t>
      </w:r>
      <w:r w:rsidRPr="00E64256">
        <w:rPr>
          <w:b/>
          <w:i/>
        </w:rPr>
        <w:t>максимумы</w:t>
      </w:r>
      <w:r>
        <w:t xml:space="preserve">/минимумы последних двух баров. Таким </w:t>
      </w:r>
      <w:r w:rsidR="008D500E">
        <w:t>обр</w:t>
      </w:r>
      <w:r>
        <w:t>азом зафиксировать начало возвращения цены к прежним значениям.</w:t>
      </w:r>
    </w:p>
    <w:p w:rsidR="00BF4D9D" w:rsidRDefault="008D500E" w:rsidP="00051353">
      <w:pPr>
        <w:pStyle w:val="a3"/>
        <w:numPr>
          <w:ilvl w:val="0"/>
          <w:numId w:val="3"/>
        </w:numPr>
        <w:spacing w:after="0"/>
      </w:pPr>
      <w:r>
        <w:t xml:space="preserve">На старшем ТФ сформирована фигура «ХВОСТ». </w:t>
      </w:r>
      <w:r w:rsidR="005A7D5B">
        <w:t>На уровне текущей цены не попадаются тела</w:t>
      </w:r>
      <w:r w:rsidR="007E0C99">
        <w:t xml:space="preserve"> баров </w:t>
      </w:r>
      <w:r w:rsidR="005A7D5B">
        <w:t xml:space="preserve">начиная с последнего </w:t>
      </w:r>
      <w:r w:rsidR="005A7D5B" w:rsidRPr="00E64256">
        <w:rPr>
          <w:b/>
          <w:i/>
        </w:rPr>
        <w:t>минимальног</w:t>
      </w:r>
      <w:proofErr w:type="gramStart"/>
      <w:r w:rsidR="005A7D5B" w:rsidRPr="00E64256">
        <w:rPr>
          <w:b/>
          <w:i/>
        </w:rPr>
        <w:t>о</w:t>
      </w:r>
      <w:r w:rsidR="00284DB7">
        <w:rPr>
          <w:b/>
          <w:i/>
        </w:rPr>
        <w:t>(</w:t>
      </w:r>
      <w:proofErr w:type="gramEnd"/>
      <w:r w:rsidR="00284DB7">
        <w:rPr>
          <w:b/>
          <w:i/>
        </w:rPr>
        <w:t>С)</w:t>
      </w:r>
      <w:r w:rsidR="005A7D5B">
        <w:t>/максимального экстремума</w:t>
      </w:r>
      <w:r w:rsidR="00FE0284">
        <w:t xml:space="preserve"> (рассматривается старший </w:t>
      </w:r>
      <w:proofErr w:type="spellStart"/>
      <w:r w:rsidR="00FE0284">
        <w:t>таймфрейм</w:t>
      </w:r>
      <w:proofErr w:type="spellEnd"/>
      <w:r w:rsidR="00284DB7">
        <w:t>, глубина 20 баров</w:t>
      </w:r>
      <w:r w:rsidR="00FE0284">
        <w:t>)</w:t>
      </w:r>
      <w:r w:rsidR="005A7D5B">
        <w:t>.</w:t>
      </w:r>
    </w:p>
    <w:p w:rsidR="00C364C6" w:rsidRDefault="00C364C6" w:rsidP="00C364C6">
      <w:pPr>
        <w:spacing w:after="0"/>
      </w:pPr>
    </w:p>
    <w:p w:rsidR="00B2179A" w:rsidRPr="00284DB7" w:rsidRDefault="00B2179A" w:rsidP="00B2179A">
      <w:pPr>
        <w:pStyle w:val="a3"/>
        <w:numPr>
          <w:ilvl w:val="0"/>
          <w:numId w:val="2"/>
        </w:numPr>
        <w:rPr>
          <w:b/>
        </w:rPr>
      </w:pPr>
      <w:r w:rsidRPr="00284DB7">
        <w:rPr>
          <w:b/>
        </w:rPr>
        <w:t>Открытие позиции</w:t>
      </w:r>
    </w:p>
    <w:p w:rsidR="00C364C6" w:rsidRDefault="00C364C6" w:rsidP="00C364C6">
      <w:pPr>
        <w:pStyle w:val="a3"/>
        <w:ind w:left="1146"/>
      </w:pPr>
      <w:r>
        <w:t>Открытие позиции происходит по выполнению условия (2) при выполнении прочих обозначенных условий.</w:t>
      </w:r>
    </w:p>
    <w:p w:rsidR="00E64256" w:rsidRDefault="00E64256" w:rsidP="00C364C6">
      <w:pPr>
        <w:pStyle w:val="a3"/>
        <w:ind w:left="1146"/>
      </w:pPr>
      <w:r>
        <w:t xml:space="preserve"> </w:t>
      </w:r>
      <w:proofErr w:type="spellStart"/>
      <w:r>
        <w:t>СтопЛосс</w:t>
      </w:r>
      <w:proofErr w:type="spellEnd"/>
      <w:r>
        <w:t xml:space="preserve"> ставится на уровне последнего </w:t>
      </w:r>
      <w:r w:rsidRPr="00284DB7">
        <w:rPr>
          <w:b/>
          <w:i/>
        </w:rPr>
        <w:t>минимума</w:t>
      </w:r>
      <w:r w:rsidRPr="00284DB7">
        <w:t xml:space="preserve">/максимума </w:t>
      </w:r>
      <w:r w:rsidR="007E0C99" w:rsidRPr="00284DB7">
        <w:rPr>
          <w:b/>
        </w:rPr>
        <w:t>-/+</w:t>
      </w:r>
      <w:r w:rsidRPr="00284DB7">
        <w:t xml:space="preserve"> 50 пунктов.</w:t>
      </w:r>
    </w:p>
    <w:p w:rsidR="00E64256" w:rsidRPr="008D500E" w:rsidRDefault="00E64256" w:rsidP="00C364C6">
      <w:pPr>
        <w:pStyle w:val="a3"/>
        <w:ind w:left="1146"/>
        <w:rPr>
          <w:lang w:val="en-US"/>
        </w:rPr>
      </w:pPr>
      <w:r w:rsidRPr="00E413D8">
        <w:rPr>
          <w:lang w:val="en-US"/>
        </w:rPr>
        <w:t>SL</w:t>
      </w:r>
      <w:r w:rsidRPr="008D500E">
        <w:rPr>
          <w:lang w:val="en-US"/>
        </w:rPr>
        <w:t xml:space="preserve"> =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Bid</w:t>
      </w:r>
      <w:proofErr w:type="spellEnd"/>
      <w:r w:rsidRPr="008D500E">
        <w:rPr>
          <w:lang w:val="en-US"/>
        </w:rPr>
        <w:t xml:space="preserve"> – </w:t>
      </w:r>
      <w:proofErr w:type="spellStart"/>
      <w:proofErr w:type="gramStart"/>
      <w:r>
        <w:rPr>
          <w:lang w:val="en-US"/>
        </w:rPr>
        <w:t>priceMin</w:t>
      </w:r>
      <w:proofErr w:type="spellEnd"/>
      <w:r w:rsidRPr="008D500E">
        <w:rPr>
          <w:lang w:val="en-US"/>
        </w:rPr>
        <w:t xml:space="preserve">  </w:t>
      </w:r>
      <w:r w:rsidR="00FE0284" w:rsidRPr="008D500E">
        <w:rPr>
          <w:lang w:val="en-US"/>
        </w:rPr>
        <w:t>+</w:t>
      </w:r>
      <w:proofErr w:type="gramEnd"/>
      <w:r w:rsidR="007E0C99" w:rsidRPr="008D500E">
        <w:rPr>
          <w:lang w:val="en-US"/>
        </w:rPr>
        <w:t xml:space="preserve"> 50   </w:t>
      </w:r>
      <w:r w:rsidR="00E413D8" w:rsidRPr="008D500E">
        <w:rPr>
          <w:lang w:val="en-US"/>
        </w:rPr>
        <w:t xml:space="preserve">  - </w:t>
      </w:r>
      <w:r w:rsidR="00E413D8">
        <w:rPr>
          <w:lang w:val="en-US"/>
        </w:rPr>
        <w:t>BUY</w:t>
      </w:r>
    </w:p>
    <w:p w:rsidR="00E413D8" w:rsidRPr="008D500E" w:rsidRDefault="00E413D8" w:rsidP="00C364C6">
      <w:pPr>
        <w:pStyle w:val="a3"/>
        <w:ind w:left="1146"/>
        <w:rPr>
          <w:lang w:val="en-US"/>
        </w:rPr>
      </w:pPr>
      <w:r w:rsidRPr="00E413D8">
        <w:rPr>
          <w:lang w:val="en-US"/>
        </w:rPr>
        <w:t>SL</w:t>
      </w:r>
      <w:r w:rsidRPr="008D500E">
        <w:rPr>
          <w:lang w:val="en-US"/>
        </w:rPr>
        <w:t xml:space="preserve"> = </w:t>
      </w:r>
      <w:proofErr w:type="spellStart"/>
      <w:proofErr w:type="gramStart"/>
      <w:r>
        <w:rPr>
          <w:lang w:val="en-US"/>
        </w:rPr>
        <w:t>priceMax</w:t>
      </w:r>
      <w:proofErr w:type="spellEnd"/>
      <w:r w:rsidRPr="008D500E">
        <w:rPr>
          <w:lang w:val="en-US"/>
        </w:rPr>
        <w:t xml:space="preserve">  -</w:t>
      </w:r>
      <w:proofErr w:type="gramEnd"/>
      <w:r w:rsidRPr="008D500E"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Ask</w:t>
      </w:r>
      <w:proofErr w:type="spellEnd"/>
      <w:r w:rsidRPr="008D500E">
        <w:rPr>
          <w:lang w:val="en-US"/>
        </w:rPr>
        <w:t xml:space="preserve">  </w:t>
      </w:r>
      <w:r w:rsidR="00FE0284" w:rsidRPr="008D500E">
        <w:rPr>
          <w:lang w:val="en-US"/>
        </w:rPr>
        <w:t>+</w:t>
      </w:r>
      <w:r w:rsidRPr="008D500E">
        <w:rPr>
          <w:lang w:val="en-US"/>
        </w:rPr>
        <w:t xml:space="preserve"> 50    - </w:t>
      </w:r>
      <w:r>
        <w:rPr>
          <w:lang w:val="en-US"/>
        </w:rPr>
        <w:t>SELL</w:t>
      </w:r>
    </w:p>
    <w:p w:rsidR="00E413D8" w:rsidRPr="008D500E" w:rsidRDefault="00E413D8" w:rsidP="00C364C6">
      <w:pPr>
        <w:pStyle w:val="a3"/>
        <w:ind w:left="1146"/>
        <w:rPr>
          <w:lang w:val="en-US"/>
        </w:rPr>
      </w:pPr>
    </w:p>
    <w:p w:rsidR="00E413D8" w:rsidRPr="00E413D8" w:rsidRDefault="00E413D8" w:rsidP="00C364C6">
      <w:pPr>
        <w:pStyle w:val="a3"/>
        <w:ind w:left="1146"/>
      </w:pPr>
      <w:proofErr w:type="spellStart"/>
      <w:r w:rsidRPr="00E413D8">
        <w:t>ТэйкПрофит</w:t>
      </w:r>
      <w:proofErr w:type="spellEnd"/>
      <w:r w:rsidRPr="00E413D8">
        <w:t xml:space="preserve"> </w:t>
      </w:r>
      <w:proofErr w:type="gramStart"/>
      <w:r w:rsidRPr="00E413D8">
        <w:t>равен</w:t>
      </w:r>
      <w:proofErr w:type="gramEnd"/>
      <w:r w:rsidRPr="00E413D8">
        <w:t xml:space="preserve"> расстоянию</w:t>
      </w:r>
      <w:r>
        <w:t xml:space="preserve"> от</w:t>
      </w:r>
      <w:r w:rsidRPr="00E413D8">
        <w:t xml:space="preserve"> текущей цены </w:t>
      </w:r>
      <w:r w:rsidRPr="00E413D8">
        <w:rPr>
          <w:b/>
          <w:i/>
        </w:rPr>
        <w:t>продажи</w:t>
      </w:r>
      <w:r w:rsidRPr="00E413D8">
        <w:t xml:space="preserve">/покупки </w:t>
      </w:r>
      <w:r>
        <w:t>до последнего</w:t>
      </w:r>
      <w:r w:rsidRPr="00E413D8">
        <w:t xml:space="preserve"> </w:t>
      </w:r>
      <w:r w:rsidRPr="00E413D8">
        <w:rPr>
          <w:b/>
          <w:i/>
        </w:rPr>
        <w:t>максимума</w:t>
      </w:r>
      <w:r>
        <w:t>/минимума</w:t>
      </w:r>
    </w:p>
    <w:p w:rsidR="00E413D8" w:rsidRDefault="00E413D8" w:rsidP="00C364C6">
      <w:pPr>
        <w:pStyle w:val="a3"/>
        <w:ind w:left="1146"/>
        <w:rPr>
          <w:lang w:val="en-US"/>
        </w:rPr>
      </w:pPr>
      <w:r>
        <w:rPr>
          <w:lang w:val="en-US"/>
        </w:rPr>
        <w:t>TP =</w:t>
      </w:r>
      <w:r w:rsidRPr="00E413D8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priceMax</w:t>
      </w:r>
      <w:proofErr w:type="spellEnd"/>
      <w:r w:rsidRPr="00E413D8">
        <w:rPr>
          <w:lang w:val="en-US"/>
        </w:rPr>
        <w:t xml:space="preserve">  </w:t>
      </w:r>
      <w:r>
        <w:rPr>
          <w:lang w:val="en-US"/>
        </w:rPr>
        <w:t>-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Ask</w:t>
      </w:r>
      <w:proofErr w:type="spellEnd"/>
      <w:r w:rsidRPr="00E413D8">
        <w:rPr>
          <w:lang w:val="en-US"/>
        </w:rPr>
        <w:t xml:space="preserve"> </w:t>
      </w:r>
      <w:r>
        <w:rPr>
          <w:lang w:val="en-US"/>
        </w:rPr>
        <w:t xml:space="preserve">            - BUY</w:t>
      </w:r>
    </w:p>
    <w:p w:rsidR="00B2179A" w:rsidRPr="008D500E" w:rsidRDefault="00E413D8" w:rsidP="00E413D8">
      <w:pPr>
        <w:pStyle w:val="a3"/>
        <w:ind w:left="1146"/>
        <w:rPr>
          <w:lang w:val="en-US"/>
        </w:rPr>
      </w:pPr>
      <w:r>
        <w:rPr>
          <w:lang w:val="en-US"/>
        </w:rPr>
        <w:t>TP =</w:t>
      </w:r>
      <w:r w:rsidRPr="00E413D8"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Bid</w:t>
      </w:r>
      <w:proofErr w:type="spellEnd"/>
      <w:r w:rsidRPr="00E413D8">
        <w:rPr>
          <w:lang w:val="en-US"/>
        </w:rPr>
        <w:t xml:space="preserve"> </w:t>
      </w:r>
      <w:r>
        <w:rPr>
          <w:lang w:val="en-US"/>
        </w:rPr>
        <w:t xml:space="preserve">- </w:t>
      </w:r>
      <w:proofErr w:type="spellStart"/>
      <w:r>
        <w:rPr>
          <w:lang w:val="en-US"/>
        </w:rPr>
        <w:t>priceMin</w:t>
      </w:r>
      <w:proofErr w:type="spellEnd"/>
      <w:r>
        <w:rPr>
          <w:lang w:val="en-US"/>
        </w:rPr>
        <w:t xml:space="preserve">  </w:t>
      </w:r>
      <w:r w:rsidRPr="00FE0284">
        <w:rPr>
          <w:lang w:val="en-US"/>
        </w:rPr>
        <w:t xml:space="preserve">             </w:t>
      </w:r>
      <w:r>
        <w:rPr>
          <w:lang w:val="en-US"/>
        </w:rPr>
        <w:t xml:space="preserve">- </w:t>
      </w:r>
      <w:r w:rsidRPr="00FE0284">
        <w:rPr>
          <w:lang w:val="en-US"/>
        </w:rPr>
        <w:t>SELL</w:t>
      </w:r>
    </w:p>
    <w:p w:rsidR="00284DB7" w:rsidRPr="008D500E" w:rsidRDefault="00284DB7" w:rsidP="00E413D8">
      <w:pPr>
        <w:pStyle w:val="a3"/>
        <w:ind w:left="1146"/>
        <w:rPr>
          <w:lang w:val="en-US"/>
        </w:rPr>
      </w:pPr>
    </w:p>
    <w:p w:rsidR="00B2179A" w:rsidRPr="00284DB7" w:rsidRDefault="00B2179A" w:rsidP="00B2179A">
      <w:pPr>
        <w:pStyle w:val="a3"/>
        <w:numPr>
          <w:ilvl w:val="0"/>
          <w:numId w:val="2"/>
        </w:numPr>
        <w:rPr>
          <w:b/>
        </w:rPr>
      </w:pPr>
      <w:r w:rsidRPr="00284DB7">
        <w:rPr>
          <w:b/>
        </w:rPr>
        <w:t>Закрытие позиции</w:t>
      </w:r>
    </w:p>
    <w:p w:rsidR="00B2179A" w:rsidRDefault="008D500E" w:rsidP="00B2179A">
      <w:pPr>
        <w:pStyle w:val="a3"/>
        <w:ind w:left="1146"/>
      </w:pPr>
      <w:r>
        <w:t xml:space="preserve">- </w:t>
      </w:r>
      <w:r w:rsidR="00E413D8">
        <w:t>Выход из позиции происходит по SL или TP.</w:t>
      </w:r>
    </w:p>
    <w:p w:rsidR="007E0C99" w:rsidRPr="007E0C99" w:rsidRDefault="008D500E" w:rsidP="007E0C99">
      <w:pPr>
        <w:pStyle w:val="a3"/>
        <w:spacing w:after="0"/>
        <w:ind w:left="1146"/>
      </w:pPr>
      <w:r>
        <w:lastRenderedPageBreak/>
        <w:t xml:space="preserve"> - Выход их </w:t>
      </w:r>
      <w:proofErr w:type="gramStart"/>
      <w:r>
        <w:t>позиции</w:t>
      </w:r>
      <w:proofErr w:type="gramEnd"/>
      <w:r>
        <w:t xml:space="preserve"> е</w:t>
      </w:r>
      <w:r w:rsidR="007E0C99" w:rsidRPr="007E0C99">
        <w:t xml:space="preserve">сли время существования позиции в 1,5 </w:t>
      </w:r>
      <w:r>
        <w:t xml:space="preserve">раза </w:t>
      </w:r>
      <w:r w:rsidR="007E0C99" w:rsidRPr="007E0C99">
        <w:t>боль</w:t>
      </w:r>
      <w:r>
        <w:t xml:space="preserve">ше времени предыдущего движения. </w:t>
      </w:r>
    </w:p>
    <w:p w:rsidR="00B2179A" w:rsidRDefault="00B2179A" w:rsidP="00B2179A">
      <w:pPr>
        <w:pStyle w:val="a3"/>
        <w:numPr>
          <w:ilvl w:val="0"/>
          <w:numId w:val="2"/>
        </w:numPr>
      </w:pPr>
      <w:r>
        <w:t>Наращивание объема</w:t>
      </w:r>
    </w:p>
    <w:p w:rsidR="00B2179A" w:rsidRDefault="00B2179A" w:rsidP="00B2179A">
      <w:pPr>
        <w:pStyle w:val="a3"/>
        <w:ind w:left="1146"/>
      </w:pPr>
    </w:p>
    <w:p w:rsidR="00B2179A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Блок схема</w:t>
      </w:r>
    </w:p>
    <w:p w:rsidR="005C281B" w:rsidRPr="005C281B" w:rsidRDefault="005C281B" w:rsidP="005C281B">
      <w:pPr>
        <w:pStyle w:val="a3"/>
        <w:ind w:left="357"/>
        <w:rPr>
          <w:rStyle w:val="a4"/>
          <w:b w:val="0"/>
        </w:rPr>
      </w:pPr>
      <w:r>
        <w:rPr>
          <w:rStyle w:val="a4"/>
          <w:b w:val="0"/>
        </w:rPr>
        <w:t>Схема формирования торгового сигнала</w:t>
      </w:r>
    </w:p>
    <w:p w:rsidR="005C281B" w:rsidRPr="00F830A2" w:rsidRDefault="005C281B" w:rsidP="005C281B">
      <w:pPr>
        <w:pStyle w:val="a3"/>
        <w:ind w:left="357"/>
        <w:rPr>
          <w:rStyle w:val="a4"/>
        </w:rPr>
      </w:pPr>
      <w:r>
        <w:object w:dxaOrig="9285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406.5pt" o:ole="">
            <v:imagedata r:id="rId6" o:title=""/>
          </v:shape>
          <o:OLEObject Type="Embed" ProgID="Visio.Drawing.15" ShapeID="_x0000_i1025" DrawAspect="Content" ObjectID="_1496155877" r:id="rId7"/>
        </w:objec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Управление рисками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люсы и минусы, когда подходящие условия рынка, когда нет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стория тестирования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 xml:space="preserve">История реальных торгов 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Оценки при тестировании и при реальной торговле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рименение</w:t>
      </w:r>
    </w:p>
    <w:p w:rsidR="00B2179A" w:rsidRDefault="00B2179A" w:rsidP="00B2179A"/>
    <w:p w:rsidR="00B2179A" w:rsidRDefault="00B2179A" w:rsidP="00B2179A"/>
    <w:p w:rsidR="00A44A7D" w:rsidRDefault="00A44A7D"/>
    <w:sectPr w:rsidR="00A44A7D" w:rsidSect="00D644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C128A3"/>
    <w:multiLevelType w:val="hybridMultilevel"/>
    <w:tmpl w:val="612E761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71F2118E"/>
    <w:multiLevelType w:val="hybridMultilevel"/>
    <w:tmpl w:val="02525B6E"/>
    <w:lvl w:ilvl="0" w:tplc="14960A8A">
      <w:start w:val="1"/>
      <w:numFmt w:val="decimal"/>
      <w:lvlText w:val="%1."/>
      <w:lvlJc w:val="left"/>
      <w:pPr>
        <w:ind w:left="357" w:hanging="357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AAD7FB4"/>
    <w:multiLevelType w:val="hybridMultilevel"/>
    <w:tmpl w:val="E3BC356C"/>
    <w:lvl w:ilvl="0" w:tplc="B3AA1B4E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B2179A"/>
    <w:rsid w:val="00051353"/>
    <w:rsid w:val="001E42BB"/>
    <w:rsid w:val="00284DB7"/>
    <w:rsid w:val="002D761F"/>
    <w:rsid w:val="00324CDB"/>
    <w:rsid w:val="005A6078"/>
    <w:rsid w:val="005A7D5B"/>
    <w:rsid w:val="005C281B"/>
    <w:rsid w:val="007E0C99"/>
    <w:rsid w:val="008D500E"/>
    <w:rsid w:val="00986EC7"/>
    <w:rsid w:val="00A44A7D"/>
    <w:rsid w:val="00B2179A"/>
    <w:rsid w:val="00BF4D9D"/>
    <w:rsid w:val="00C364C6"/>
    <w:rsid w:val="00CE7BA7"/>
    <w:rsid w:val="00D86D7C"/>
    <w:rsid w:val="00E413D8"/>
    <w:rsid w:val="00E64256"/>
    <w:rsid w:val="00FE02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179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2179A"/>
    <w:pPr>
      <w:ind w:left="720"/>
      <w:contextualSpacing/>
    </w:pPr>
  </w:style>
  <w:style w:type="character" w:styleId="a4">
    <w:name w:val="Strong"/>
    <w:basedOn w:val="a0"/>
    <w:uiPriority w:val="22"/>
    <w:qFormat/>
    <w:rsid w:val="00B2179A"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sid w:val="00284D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4DB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2</Pages>
  <Words>260</Words>
  <Characters>1486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17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</dc:creator>
  <cp:keywords/>
  <dc:description/>
  <cp:lastModifiedBy>Илья</cp:lastModifiedBy>
  <cp:revision>6</cp:revision>
  <dcterms:created xsi:type="dcterms:W3CDTF">2015-06-18T08:12:00Z</dcterms:created>
  <dcterms:modified xsi:type="dcterms:W3CDTF">2015-06-18T15:05:00Z</dcterms:modified>
</cp:coreProperties>
</file>